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4D31" w:rsidRDefault="007F4D31">
      <w:r>
        <w:t>Use case 1</w:t>
      </w:r>
      <w:bookmarkStart w:id="0" w:name="_GoBack"/>
      <w:bookmarkEnd w:id="0"/>
    </w:p>
    <w:tbl>
      <w:tblPr>
        <w:tblStyle w:val="TableGrid"/>
        <w:tblW w:w="0" w:type="auto"/>
        <w:tblBorders>
          <w:top w:val="single" w:sz="6" w:space="0" w:color="A6A6A6" w:themeColor="background1" w:themeShade="A6"/>
          <w:left w:val="single" w:sz="6" w:space="0" w:color="A6A6A6" w:themeColor="background1" w:themeShade="A6"/>
          <w:bottom w:val="single" w:sz="6" w:space="0" w:color="A6A6A6" w:themeColor="background1" w:themeShade="A6"/>
          <w:right w:val="single" w:sz="6" w:space="0" w:color="A6A6A6" w:themeColor="background1" w:themeShade="A6"/>
          <w:insideH w:val="single" w:sz="6" w:space="0" w:color="A6A6A6" w:themeColor="background1" w:themeShade="A6"/>
          <w:insideV w:val="single" w:sz="6" w:space="0" w:color="A6A6A6" w:themeColor="background1" w:themeShade="A6"/>
        </w:tblBorders>
        <w:tblCellMar>
          <w:top w:w="72" w:type="dxa"/>
          <w:left w:w="115" w:type="dxa"/>
          <w:bottom w:w="72" w:type="dxa"/>
          <w:right w:w="115" w:type="dxa"/>
        </w:tblCellMar>
        <w:tblLook w:val="04A0" w:firstRow="1" w:lastRow="0" w:firstColumn="1" w:lastColumn="0" w:noHBand="0" w:noVBand="1"/>
      </w:tblPr>
      <w:tblGrid>
        <w:gridCol w:w="2965"/>
        <w:gridCol w:w="6385"/>
      </w:tblGrid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Use Case</w:t>
            </w:r>
          </w:p>
        </w:tc>
        <w:tc>
          <w:tcPr>
            <w:tcW w:w="6385" w:type="dxa"/>
          </w:tcPr>
          <w:p w:rsidR="007F4D31" w:rsidRDefault="007F4D31" w:rsidP="000F2FEC">
            <w:r>
              <w:t>Create Database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Primary Actor</w:t>
            </w:r>
          </w:p>
        </w:tc>
        <w:tc>
          <w:tcPr>
            <w:tcW w:w="6385" w:type="dxa"/>
          </w:tcPr>
          <w:p w:rsidR="007F4D31" w:rsidRDefault="007F4D31" w:rsidP="000F2FEC">
            <w:r>
              <w:t>Database user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Goal in Context</w:t>
            </w:r>
          </w:p>
        </w:tc>
        <w:tc>
          <w:tcPr>
            <w:tcW w:w="6385" w:type="dxa"/>
          </w:tcPr>
          <w:p w:rsidR="007F4D31" w:rsidRDefault="007F4D31" w:rsidP="000F2FEC">
            <w:r>
              <w:t>To allow the user to create a new database to store passwords whether it’s the first database or a completely new database</w:t>
            </w:r>
          </w:p>
          <w:p w:rsidR="007F4D31" w:rsidRDefault="007F4D31" w:rsidP="000F2FEC">
            <w:r>
              <w:t>(Split into two use cases)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Preconditions</w:t>
            </w:r>
          </w:p>
        </w:tc>
        <w:tc>
          <w:tcPr>
            <w:tcW w:w="6385" w:type="dxa"/>
          </w:tcPr>
          <w:p w:rsidR="007F4D31" w:rsidRDefault="007F4D31" w:rsidP="007F4D31">
            <w:pPr>
              <w:pStyle w:val="ListParagraph"/>
              <w:numPr>
                <w:ilvl w:val="0"/>
                <w:numId w:val="3"/>
              </w:numPr>
              <w:spacing w:after="0" w:line="240" w:lineRule="auto"/>
            </w:pPr>
            <w:r>
              <w:t>User has program installed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3"/>
              </w:numPr>
              <w:spacing w:after="0" w:line="240" w:lineRule="auto"/>
            </w:pPr>
            <w:r>
              <w:t xml:space="preserve">User has program launched 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Trigger</w:t>
            </w:r>
          </w:p>
        </w:tc>
        <w:tc>
          <w:tcPr>
            <w:tcW w:w="6385" w:type="dxa"/>
          </w:tcPr>
          <w:p w:rsidR="007F4D31" w:rsidRDefault="007F4D31" w:rsidP="000F2FEC">
            <w:r>
              <w:t>User wants to create a database to use the password manager for storing passwords.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Scenario</w:t>
            </w:r>
          </w:p>
        </w:tc>
        <w:tc>
          <w:tcPr>
            <w:tcW w:w="6385" w:type="dxa"/>
          </w:tcPr>
          <w:p w:rsidR="007F4D31" w:rsidRDefault="007F4D31" w:rsidP="000F2FEC"/>
        </w:tc>
      </w:tr>
      <w:tr w:rsidR="007F4D31" w:rsidTr="000F2FEC">
        <w:tc>
          <w:tcPr>
            <w:tcW w:w="9350" w:type="dxa"/>
            <w:gridSpan w:val="2"/>
          </w:tcPr>
          <w:p w:rsidR="007F4D31" w:rsidRDefault="007F4D31" w:rsidP="007F4D31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>User initiates “new database option”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>User is prompted for a file name and location for the new database.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>User provides name and database location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>User is prompted to create a master password for the new database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>User inputs a master password and then inputs it again to verify it.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>User is prompted to input a database name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>User inputs a database name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>Database is created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Exceptions</w:t>
            </w:r>
          </w:p>
        </w:tc>
        <w:tc>
          <w:tcPr>
            <w:tcW w:w="6385" w:type="dxa"/>
          </w:tcPr>
          <w:p w:rsidR="007F4D31" w:rsidRPr="008C6E3A" w:rsidRDefault="007F4D31" w:rsidP="000F2FEC">
            <w:pPr>
              <w:rPr>
                <w:b/>
              </w:rPr>
            </w:pPr>
          </w:p>
        </w:tc>
      </w:tr>
      <w:tr w:rsidR="007F4D31" w:rsidTr="000F2FEC">
        <w:tc>
          <w:tcPr>
            <w:tcW w:w="9350" w:type="dxa"/>
            <w:gridSpan w:val="2"/>
          </w:tcPr>
          <w:p w:rsidR="007F4D31" w:rsidRDefault="007F4D31" w:rsidP="007F4D31">
            <w:pPr>
              <w:pStyle w:val="ListParagraph"/>
              <w:numPr>
                <w:ilvl w:val="0"/>
                <w:numId w:val="2"/>
              </w:numPr>
              <w:spacing w:after="0" w:line="240" w:lineRule="auto"/>
            </w:pPr>
            <w:r>
              <w:t>User decides to cancel database creation</w:t>
            </w:r>
          </w:p>
          <w:p w:rsidR="007F4D31" w:rsidRDefault="007F4D31" w:rsidP="007F4D31">
            <w:pPr>
              <w:pStyle w:val="ListParagraph"/>
              <w:numPr>
                <w:ilvl w:val="1"/>
                <w:numId w:val="2"/>
              </w:numPr>
              <w:spacing w:after="0" w:line="240" w:lineRule="auto"/>
            </w:pPr>
            <w:r>
              <w:t xml:space="preserve"> User selects cancel option</w:t>
            </w:r>
          </w:p>
          <w:p w:rsidR="007F4D31" w:rsidRDefault="007F4D31" w:rsidP="007F4D31">
            <w:pPr>
              <w:pStyle w:val="ListParagraph"/>
              <w:numPr>
                <w:ilvl w:val="1"/>
                <w:numId w:val="2"/>
              </w:numPr>
              <w:spacing w:after="0" w:line="240" w:lineRule="auto"/>
            </w:pPr>
            <w:r>
              <w:t>User is taken back to the main menu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2"/>
              </w:numPr>
              <w:spacing w:after="0" w:line="240" w:lineRule="auto"/>
            </w:pPr>
            <w:r>
              <w:t>User leaves master password field blank</w:t>
            </w:r>
          </w:p>
          <w:p w:rsidR="007F4D31" w:rsidRDefault="007F4D31" w:rsidP="007F4D31">
            <w:pPr>
              <w:pStyle w:val="ListParagraph"/>
              <w:numPr>
                <w:ilvl w:val="1"/>
                <w:numId w:val="2"/>
              </w:numPr>
              <w:spacing w:after="0" w:line="240" w:lineRule="auto"/>
            </w:pPr>
            <w:r>
              <w:t xml:space="preserve"> Password field is left blank and user selects create database option.</w:t>
            </w:r>
          </w:p>
          <w:p w:rsidR="007F4D31" w:rsidRDefault="007F4D31" w:rsidP="007F4D31">
            <w:pPr>
              <w:pStyle w:val="ListParagraph"/>
              <w:numPr>
                <w:ilvl w:val="1"/>
                <w:numId w:val="2"/>
              </w:numPr>
              <w:spacing w:after="0" w:line="240" w:lineRule="auto"/>
            </w:pPr>
            <w:r>
              <w:t>User is prompted with error to input a password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2"/>
              </w:numPr>
              <w:spacing w:after="0" w:line="240" w:lineRule="auto"/>
            </w:pPr>
            <w:r>
              <w:t>User does not input file name for the database.</w:t>
            </w:r>
          </w:p>
          <w:p w:rsidR="007F4D31" w:rsidRDefault="007F4D31" w:rsidP="007F4D31">
            <w:pPr>
              <w:pStyle w:val="ListParagraph"/>
              <w:numPr>
                <w:ilvl w:val="1"/>
                <w:numId w:val="2"/>
              </w:numPr>
              <w:spacing w:after="0" w:line="240" w:lineRule="auto"/>
            </w:pPr>
            <w:r>
              <w:t xml:space="preserve">User leaves name field for the database blank. </w:t>
            </w:r>
          </w:p>
          <w:p w:rsidR="007F4D31" w:rsidRDefault="007F4D31" w:rsidP="007F4D31">
            <w:pPr>
              <w:pStyle w:val="ListParagraph"/>
              <w:numPr>
                <w:ilvl w:val="1"/>
                <w:numId w:val="2"/>
              </w:numPr>
              <w:spacing w:after="0" w:line="240" w:lineRule="auto"/>
            </w:pPr>
            <w:r>
              <w:t>Database filename becomes default filename.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2"/>
              </w:numPr>
              <w:spacing w:after="0" w:line="240" w:lineRule="auto"/>
            </w:pPr>
            <w:r>
              <w:t>File name for database already exists.</w:t>
            </w:r>
          </w:p>
          <w:p w:rsidR="007F4D31" w:rsidRDefault="007F4D31" w:rsidP="007F4D31">
            <w:pPr>
              <w:pStyle w:val="ListParagraph"/>
              <w:numPr>
                <w:ilvl w:val="1"/>
                <w:numId w:val="2"/>
              </w:numPr>
              <w:spacing w:after="0" w:line="240" w:lineRule="auto"/>
            </w:pPr>
            <w:r>
              <w:t>User types in name for a database.</w:t>
            </w:r>
          </w:p>
          <w:p w:rsidR="007F4D31" w:rsidRDefault="007F4D31" w:rsidP="007F4D31">
            <w:pPr>
              <w:pStyle w:val="ListParagraph"/>
              <w:numPr>
                <w:ilvl w:val="1"/>
                <w:numId w:val="2"/>
              </w:numPr>
              <w:spacing w:after="0" w:line="240" w:lineRule="auto"/>
            </w:pPr>
            <w:r>
              <w:t>User is prompted that the name already exists.</w:t>
            </w:r>
          </w:p>
          <w:p w:rsidR="007F4D31" w:rsidRDefault="007F4D31" w:rsidP="007F4D31">
            <w:pPr>
              <w:pStyle w:val="ListParagraph"/>
              <w:numPr>
                <w:ilvl w:val="1"/>
                <w:numId w:val="2"/>
              </w:numPr>
              <w:spacing w:after="0" w:line="240" w:lineRule="auto"/>
            </w:pPr>
            <w:r>
              <w:t>User is prompted to override, rename, or choose a new file location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2"/>
              </w:numPr>
              <w:spacing w:after="0" w:line="240" w:lineRule="auto"/>
            </w:pPr>
            <w:r>
              <w:t>When user input master password and then inputs it again to verify it, then the passwords do not match</w:t>
            </w:r>
          </w:p>
          <w:p w:rsidR="007F4D31" w:rsidRDefault="007F4D31" w:rsidP="007F4D31">
            <w:pPr>
              <w:pStyle w:val="ListParagraph"/>
              <w:numPr>
                <w:ilvl w:val="1"/>
                <w:numId w:val="2"/>
              </w:numPr>
              <w:spacing w:after="0" w:line="240" w:lineRule="auto"/>
            </w:pPr>
            <w:r>
              <w:t>User inputs both password fields</w:t>
            </w:r>
          </w:p>
          <w:p w:rsidR="007F4D31" w:rsidRDefault="007F4D31" w:rsidP="007F4D31">
            <w:pPr>
              <w:pStyle w:val="ListParagraph"/>
              <w:numPr>
                <w:ilvl w:val="1"/>
                <w:numId w:val="2"/>
              </w:numPr>
              <w:spacing w:after="0" w:line="240" w:lineRule="auto"/>
            </w:pPr>
            <w:r>
              <w:t>User is notified of error that passwords do not match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Priority</w:t>
            </w:r>
          </w:p>
        </w:tc>
        <w:tc>
          <w:tcPr>
            <w:tcW w:w="6385" w:type="dxa"/>
          </w:tcPr>
          <w:p w:rsidR="007F4D31" w:rsidRDefault="007F4D31" w:rsidP="000F2FEC">
            <w:r>
              <w:t>Essential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lastRenderedPageBreak/>
              <w:t>When Available</w:t>
            </w:r>
          </w:p>
        </w:tc>
        <w:tc>
          <w:tcPr>
            <w:tcW w:w="6385" w:type="dxa"/>
          </w:tcPr>
          <w:p w:rsidR="007F4D31" w:rsidRDefault="007F4D31" w:rsidP="000F2FEC">
            <w:r>
              <w:t>First increment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Frequency of Use</w:t>
            </w:r>
          </w:p>
        </w:tc>
        <w:tc>
          <w:tcPr>
            <w:tcW w:w="6385" w:type="dxa"/>
          </w:tcPr>
          <w:p w:rsidR="007F4D31" w:rsidRDefault="007F4D31" w:rsidP="000F2FEC">
            <w:r>
              <w:t>Many times a day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Channel to Actor</w:t>
            </w:r>
          </w:p>
        </w:tc>
        <w:tc>
          <w:tcPr>
            <w:tcW w:w="6385" w:type="dxa"/>
          </w:tcPr>
          <w:p w:rsidR="007F4D31" w:rsidRDefault="007F4D31" w:rsidP="000F2FEC">
            <w:r>
              <w:t>Via program interface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Secondary Actors</w:t>
            </w:r>
          </w:p>
        </w:tc>
        <w:tc>
          <w:tcPr>
            <w:tcW w:w="6385" w:type="dxa"/>
          </w:tcPr>
          <w:p w:rsidR="007F4D31" w:rsidRDefault="007F4D31" w:rsidP="000F2FEC">
            <w:r>
              <w:t>n/a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Channels to Secondary Actors</w:t>
            </w:r>
          </w:p>
        </w:tc>
        <w:tc>
          <w:tcPr>
            <w:tcW w:w="6385" w:type="dxa"/>
          </w:tcPr>
          <w:p w:rsidR="007F4D31" w:rsidRDefault="007F4D31" w:rsidP="000F2FEC">
            <w:r>
              <w:t>n/a</w:t>
            </w:r>
          </w:p>
        </w:tc>
      </w:tr>
      <w:tr w:rsidR="007F4D31" w:rsidTr="000F2FEC">
        <w:tc>
          <w:tcPr>
            <w:tcW w:w="9350" w:type="dxa"/>
            <w:gridSpan w:val="2"/>
          </w:tcPr>
          <w:p w:rsidR="007F4D31" w:rsidRDefault="007F4D31" w:rsidP="000F2FEC"/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Open Issues</w:t>
            </w:r>
          </w:p>
        </w:tc>
        <w:tc>
          <w:tcPr>
            <w:tcW w:w="6385" w:type="dxa"/>
          </w:tcPr>
          <w:p w:rsidR="007F4D31" w:rsidRDefault="007F4D31" w:rsidP="000F2FEC">
            <w:r>
              <w:t xml:space="preserve">Should the program allow the user not to have a master password for a database? </w:t>
            </w:r>
          </w:p>
          <w:p w:rsidR="007F4D31" w:rsidRDefault="007F4D31" w:rsidP="000F2FEC">
            <w:r>
              <w:t>What kind of encryption to use?</w:t>
            </w:r>
          </w:p>
          <w:p w:rsidR="007F4D31" w:rsidRDefault="007F4D31" w:rsidP="000F2FEC">
            <w:r>
              <w:t>Should a password generator be used?</w:t>
            </w:r>
          </w:p>
        </w:tc>
      </w:tr>
    </w:tbl>
    <w:p w:rsidR="007F4D31" w:rsidRDefault="007F4D31"/>
    <w:p w:rsidR="007F4D31" w:rsidRDefault="007F4D31">
      <w:r>
        <w:t>Use case 2</w:t>
      </w:r>
    </w:p>
    <w:tbl>
      <w:tblPr>
        <w:tblStyle w:val="TableGrid"/>
        <w:tblW w:w="0" w:type="auto"/>
        <w:tblBorders>
          <w:top w:val="single" w:sz="6" w:space="0" w:color="A6A6A6" w:themeColor="background1" w:themeShade="A6"/>
          <w:left w:val="single" w:sz="6" w:space="0" w:color="A6A6A6" w:themeColor="background1" w:themeShade="A6"/>
          <w:bottom w:val="single" w:sz="6" w:space="0" w:color="A6A6A6" w:themeColor="background1" w:themeShade="A6"/>
          <w:right w:val="single" w:sz="6" w:space="0" w:color="A6A6A6" w:themeColor="background1" w:themeShade="A6"/>
          <w:insideH w:val="single" w:sz="6" w:space="0" w:color="A6A6A6" w:themeColor="background1" w:themeShade="A6"/>
          <w:insideV w:val="single" w:sz="6" w:space="0" w:color="A6A6A6" w:themeColor="background1" w:themeShade="A6"/>
        </w:tblBorders>
        <w:tblCellMar>
          <w:top w:w="72" w:type="dxa"/>
          <w:left w:w="115" w:type="dxa"/>
          <w:bottom w:w="72" w:type="dxa"/>
          <w:right w:w="115" w:type="dxa"/>
        </w:tblCellMar>
        <w:tblLook w:val="04A0" w:firstRow="1" w:lastRow="0" w:firstColumn="1" w:lastColumn="0" w:noHBand="0" w:noVBand="1"/>
      </w:tblPr>
      <w:tblGrid>
        <w:gridCol w:w="2965"/>
        <w:gridCol w:w="6385"/>
      </w:tblGrid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Use Case</w:t>
            </w:r>
          </w:p>
        </w:tc>
        <w:tc>
          <w:tcPr>
            <w:tcW w:w="6385" w:type="dxa"/>
          </w:tcPr>
          <w:p w:rsidR="007F4D31" w:rsidRDefault="007F4D31" w:rsidP="000F2FEC">
            <w:r>
              <w:t>Add account to existing database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Primary Actor</w:t>
            </w:r>
          </w:p>
        </w:tc>
        <w:tc>
          <w:tcPr>
            <w:tcW w:w="6385" w:type="dxa"/>
          </w:tcPr>
          <w:p w:rsidR="007F4D31" w:rsidRDefault="007F4D31" w:rsidP="000F2FEC">
            <w:r>
              <w:t>Database user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Goal in Context</w:t>
            </w:r>
          </w:p>
        </w:tc>
        <w:tc>
          <w:tcPr>
            <w:tcW w:w="6385" w:type="dxa"/>
          </w:tcPr>
          <w:p w:rsidR="007F4D31" w:rsidRDefault="007F4D31" w:rsidP="000F2FEC">
            <w:r>
              <w:t>To add an account and login info for that account to an existing database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Preconditions</w:t>
            </w:r>
          </w:p>
        </w:tc>
        <w:tc>
          <w:tcPr>
            <w:tcW w:w="6385" w:type="dxa"/>
          </w:tcPr>
          <w:p w:rsidR="007F4D31" w:rsidRDefault="007F4D31" w:rsidP="007F4D31">
            <w:pPr>
              <w:pStyle w:val="ListParagraph"/>
              <w:numPr>
                <w:ilvl w:val="0"/>
                <w:numId w:val="4"/>
              </w:numPr>
              <w:spacing w:after="0" w:line="240" w:lineRule="auto"/>
            </w:pPr>
            <w:r>
              <w:t>Program is installed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4"/>
              </w:numPr>
              <w:spacing w:after="0" w:line="240" w:lineRule="auto"/>
            </w:pPr>
            <w:r>
              <w:t>User has program launched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4"/>
              </w:numPr>
              <w:spacing w:after="0" w:line="240" w:lineRule="auto"/>
            </w:pPr>
            <w:r>
              <w:t>User’s database already exists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4"/>
              </w:numPr>
              <w:spacing w:after="0" w:line="240" w:lineRule="auto"/>
            </w:pPr>
            <w:r>
              <w:t>User knows the master password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Trigger</w:t>
            </w:r>
          </w:p>
        </w:tc>
        <w:tc>
          <w:tcPr>
            <w:tcW w:w="6385" w:type="dxa"/>
          </w:tcPr>
          <w:p w:rsidR="007F4D31" w:rsidRDefault="007F4D31" w:rsidP="000F2FEC">
            <w:r>
              <w:t>User wants to add an account to the database to store the login info for an account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Scenario</w:t>
            </w:r>
          </w:p>
        </w:tc>
        <w:tc>
          <w:tcPr>
            <w:tcW w:w="6385" w:type="dxa"/>
          </w:tcPr>
          <w:p w:rsidR="007F4D31" w:rsidRDefault="007F4D31" w:rsidP="000F2FEC"/>
        </w:tc>
      </w:tr>
      <w:tr w:rsidR="007F4D31" w:rsidTr="000F2FEC">
        <w:tc>
          <w:tcPr>
            <w:tcW w:w="9350" w:type="dxa"/>
            <w:gridSpan w:val="2"/>
          </w:tcPr>
          <w:p w:rsidR="007F4D31" w:rsidRDefault="007F4D31" w:rsidP="007F4D31">
            <w:pPr>
              <w:pStyle w:val="ListParagraph"/>
              <w:numPr>
                <w:ilvl w:val="0"/>
                <w:numId w:val="5"/>
              </w:numPr>
              <w:spacing w:after="0" w:line="240" w:lineRule="auto"/>
            </w:pPr>
            <w:r>
              <w:t>User selects the database they want to access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5"/>
              </w:numPr>
              <w:spacing w:after="0" w:line="240" w:lineRule="auto"/>
            </w:pPr>
            <w:r>
              <w:t>User logs into the database using the master password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5"/>
              </w:numPr>
              <w:spacing w:after="0" w:line="240" w:lineRule="auto"/>
            </w:pPr>
            <w:r>
              <w:t>User initiates “add account option”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5"/>
              </w:numPr>
              <w:spacing w:after="0" w:line="240" w:lineRule="auto"/>
            </w:pPr>
            <w:r>
              <w:t xml:space="preserve">User is prompted to enter an account label, username for the account, password, confirm password, </w:t>
            </w:r>
            <w:r w:rsidR="00725A26">
              <w:t xml:space="preserve">description, </w:t>
            </w:r>
            <w:r>
              <w:t>and URL for account to log into.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5"/>
              </w:numPr>
              <w:spacing w:after="0" w:line="240" w:lineRule="auto"/>
            </w:pPr>
            <w:r>
              <w:t>User inputs required</w:t>
            </w:r>
            <w:r w:rsidR="00725A26">
              <w:t xml:space="preserve"> account label, username, </w:t>
            </w:r>
            <w:r>
              <w:t xml:space="preserve">password, confirm password, </w:t>
            </w:r>
            <w:r w:rsidR="00725A26">
              <w:t xml:space="preserve">description, </w:t>
            </w:r>
            <w:r>
              <w:t>and URL for the account they want to add.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5"/>
              </w:numPr>
              <w:spacing w:after="0" w:line="240" w:lineRule="auto"/>
            </w:pPr>
            <w:r>
              <w:lastRenderedPageBreak/>
              <w:t>Password field and confirm password field match</w:t>
            </w:r>
          </w:p>
          <w:p w:rsidR="007F4D31" w:rsidRDefault="00725A26" w:rsidP="007F4D31">
            <w:pPr>
              <w:pStyle w:val="ListParagraph"/>
              <w:numPr>
                <w:ilvl w:val="0"/>
                <w:numId w:val="5"/>
              </w:numPr>
              <w:spacing w:after="0" w:line="240" w:lineRule="auto"/>
            </w:pPr>
            <w:r>
              <w:t xml:space="preserve">New entry added </w:t>
            </w:r>
            <w:r w:rsidR="007F4D31">
              <w:t>with account information that user inputted.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lastRenderedPageBreak/>
              <w:t>Exceptions</w:t>
            </w:r>
          </w:p>
        </w:tc>
        <w:tc>
          <w:tcPr>
            <w:tcW w:w="6385" w:type="dxa"/>
          </w:tcPr>
          <w:p w:rsidR="007F4D31" w:rsidRDefault="007F4D31" w:rsidP="000F2FEC"/>
        </w:tc>
      </w:tr>
      <w:tr w:rsidR="007F4D31" w:rsidTr="000F2FEC">
        <w:tc>
          <w:tcPr>
            <w:tcW w:w="9350" w:type="dxa"/>
            <w:gridSpan w:val="2"/>
          </w:tcPr>
          <w:p w:rsidR="007F4D31" w:rsidRDefault="007F4D31" w:rsidP="007F4D31">
            <w:pPr>
              <w:pStyle w:val="ListParagraph"/>
              <w:numPr>
                <w:ilvl w:val="0"/>
                <w:numId w:val="8"/>
              </w:numPr>
              <w:spacing w:after="0" w:line="240" w:lineRule="auto"/>
            </w:pPr>
            <w:r>
              <w:t>User decides to cancel adding a new entry.</w:t>
            </w:r>
          </w:p>
          <w:p w:rsidR="007F4D31" w:rsidRDefault="007F4D31" w:rsidP="007F4D31">
            <w:pPr>
              <w:pStyle w:val="ListParagraph"/>
              <w:numPr>
                <w:ilvl w:val="1"/>
                <w:numId w:val="8"/>
              </w:numPr>
              <w:spacing w:after="0" w:line="240" w:lineRule="auto"/>
            </w:pPr>
            <w:r>
              <w:t>User selects cancel option</w:t>
            </w:r>
          </w:p>
          <w:p w:rsidR="007F4D31" w:rsidRDefault="007F4D31" w:rsidP="007F4D31">
            <w:pPr>
              <w:pStyle w:val="ListParagraph"/>
              <w:numPr>
                <w:ilvl w:val="1"/>
                <w:numId w:val="8"/>
              </w:numPr>
              <w:spacing w:after="0" w:line="240" w:lineRule="auto"/>
            </w:pPr>
            <w:r>
              <w:t>User is taken back to the main list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8"/>
              </w:numPr>
              <w:spacing w:after="0" w:line="240" w:lineRule="auto"/>
            </w:pPr>
            <w:r>
              <w:t>User doesn’t input any information for 1 or more of the required fields.</w:t>
            </w:r>
            <w:r w:rsidR="00725A26">
              <w:t xml:space="preserve"> (Label, username, passwords)</w:t>
            </w:r>
          </w:p>
          <w:p w:rsidR="007F4D31" w:rsidRDefault="007F4D31" w:rsidP="007F4D31">
            <w:pPr>
              <w:pStyle w:val="ListParagraph"/>
              <w:numPr>
                <w:ilvl w:val="1"/>
                <w:numId w:val="8"/>
              </w:numPr>
              <w:spacing w:after="0" w:line="240" w:lineRule="auto"/>
            </w:pPr>
            <w:r>
              <w:t xml:space="preserve">User does not enter in any information for one or all fields. </w:t>
            </w:r>
          </w:p>
          <w:p w:rsidR="007F4D31" w:rsidRDefault="007F4D31" w:rsidP="007F4D31">
            <w:pPr>
              <w:pStyle w:val="ListParagraph"/>
              <w:numPr>
                <w:ilvl w:val="1"/>
                <w:numId w:val="8"/>
              </w:numPr>
              <w:spacing w:after="0" w:line="240" w:lineRule="auto"/>
            </w:pPr>
            <w:r>
              <w:t>User is prompted an error to input required information.</w:t>
            </w:r>
          </w:p>
          <w:p w:rsidR="007F4D31" w:rsidRDefault="007F4D31" w:rsidP="007F4D31">
            <w:pPr>
              <w:pStyle w:val="ListParagraph"/>
              <w:numPr>
                <w:ilvl w:val="0"/>
                <w:numId w:val="8"/>
              </w:numPr>
              <w:spacing w:after="0" w:line="240" w:lineRule="auto"/>
            </w:pPr>
            <w:r>
              <w:t xml:space="preserve">Verify password field does not match password field. </w:t>
            </w:r>
          </w:p>
          <w:p w:rsidR="007F4D31" w:rsidRDefault="007F4D31" w:rsidP="007F4D31">
            <w:pPr>
              <w:pStyle w:val="ListParagraph"/>
              <w:numPr>
                <w:ilvl w:val="1"/>
                <w:numId w:val="8"/>
              </w:numPr>
              <w:spacing w:after="0" w:line="240" w:lineRule="auto"/>
            </w:pPr>
            <w:r>
              <w:t>User input passwords into the password field and verify password field.</w:t>
            </w:r>
          </w:p>
          <w:p w:rsidR="007F4D31" w:rsidRDefault="007F4D31" w:rsidP="007F4D31">
            <w:pPr>
              <w:pStyle w:val="ListParagraph"/>
              <w:numPr>
                <w:ilvl w:val="1"/>
                <w:numId w:val="8"/>
              </w:numPr>
              <w:spacing w:after="0" w:line="240" w:lineRule="auto"/>
            </w:pPr>
            <w:r>
              <w:t>User is notified that they do no match and has to input both passwords correctly.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Priority</w:t>
            </w:r>
          </w:p>
        </w:tc>
        <w:tc>
          <w:tcPr>
            <w:tcW w:w="6385" w:type="dxa"/>
          </w:tcPr>
          <w:p w:rsidR="007F4D31" w:rsidRDefault="007F4D31" w:rsidP="000F2FEC">
            <w:r>
              <w:t>Essential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When Available</w:t>
            </w:r>
          </w:p>
        </w:tc>
        <w:tc>
          <w:tcPr>
            <w:tcW w:w="6385" w:type="dxa"/>
          </w:tcPr>
          <w:p w:rsidR="007F4D31" w:rsidRDefault="007F4D31" w:rsidP="000F2FEC">
            <w:r>
              <w:t>First Increment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Frequency of Use</w:t>
            </w:r>
          </w:p>
        </w:tc>
        <w:tc>
          <w:tcPr>
            <w:tcW w:w="6385" w:type="dxa"/>
          </w:tcPr>
          <w:p w:rsidR="007F4D31" w:rsidRDefault="007F4D31" w:rsidP="000F2FEC">
            <w:r>
              <w:t>Many times a day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Channel to Actor</w:t>
            </w:r>
          </w:p>
        </w:tc>
        <w:tc>
          <w:tcPr>
            <w:tcW w:w="6385" w:type="dxa"/>
          </w:tcPr>
          <w:p w:rsidR="007F4D31" w:rsidRDefault="007F4D31" w:rsidP="000F2FEC">
            <w:r>
              <w:t>Via program interface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Secondary Actors</w:t>
            </w:r>
          </w:p>
        </w:tc>
        <w:tc>
          <w:tcPr>
            <w:tcW w:w="6385" w:type="dxa"/>
          </w:tcPr>
          <w:p w:rsidR="007F4D31" w:rsidRDefault="007F4D31" w:rsidP="000F2FEC">
            <w:r>
              <w:t>n/a</w:t>
            </w:r>
          </w:p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Channels to Secondary Actors</w:t>
            </w:r>
          </w:p>
        </w:tc>
        <w:tc>
          <w:tcPr>
            <w:tcW w:w="6385" w:type="dxa"/>
          </w:tcPr>
          <w:p w:rsidR="007F4D31" w:rsidRDefault="007F4D31" w:rsidP="000F2FEC">
            <w:r>
              <w:t>n/a</w:t>
            </w:r>
          </w:p>
        </w:tc>
      </w:tr>
      <w:tr w:rsidR="007F4D31" w:rsidTr="000F2FEC">
        <w:tc>
          <w:tcPr>
            <w:tcW w:w="9350" w:type="dxa"/>
            <w:gridSpan w:val="2"/>
          </w:tcPr>
          <w:p w:rsidR="007F4D31" w:rsidRDefault="007F4D31" w:rsidP="000F2FEC"/>
        </w:tc>
      </w:tr>
      <w:tr w:rsidR="007F4D31" w:rsidTr="000F2FEC">
        <w:tc>
          <w:tcPr>
            <w:tcW w:w="2965" w:type="dxa"/>
          </w:tcPr>
          <w:p w:rsidR="007F4D31" w:rsidRPr="00B9477E" w:rsidRDefault="007F4D31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Open Issues</w:t>
            </w:r>
          </w:p>
        </w:tc>
        <w:tc>
          <w:tcPr>
            <w:tcW w:w="6385" w:type="dxa"/>
          </w:tcPr>
          <w:p w:rsidR="007F4D31" w:rsidRDefault="007F4D31" w:rsidP="000F2FEC">
            <w:r>
              <w:t>Should there be an option for generating a random password?</w:t>
            </w:r>
          </w:p>
          <w:p w:rsidR="007F4D31" w:rsidRDefault="007F4D31" w:rsidP="000F2FEC">
            <w:r>
              <w:t>Should password be masked as it is typed in?</w:t>
            </w:r>
          </w:p>
          <w:p w:rsidR="007F4D31" w:rsidRDefault="007F4D31" w:rsidP="000F2FEC">
            <w:r>
              <w:t>Should grouping system be implemented for added entries? Such as a general group, banking group, etc.</w:t>
            </w:r>
          </w:p>
          <w:p w:rsidR="007F4D31" w:rsidRDefault="007F4D31" w:rsidP="000F2FEC">
            <w:r>
              <w:t>Should URL and description field be required or optional?</w:t>
            </w:r>
          </w:p>
        </w:tc>
      </w:tr>
    </w:tbl>
    <w:p w:rsidR="007F4D31" w:rsidRDefault="007F4D31"/>
    <w:p w:rsidR="00C36DEF" w:rsidRDefault="00C36DEF">
      <w:pPr>
        <w:spacing w:after="200" w:line="276" w:lineRule="auto"/>
      </w:pPr>
      <w:r>
        <w:br w:type="page"/>
      </w:r>
    </w:p>
    <w:p w:rsidR="007F4D31" w:rsidRDefault="00C36DEF">
      <w:r>
        <w:lastRenderedPageBreak/>
        <w:t>Use case 3</w:t>
      </w:r>
    </w:p>
    <w:tbl>
      <w:tblPr>
        <w:tblStyle w:val="TableGrid"/>
        <w:tblW w:w="0" w:type="auto"/>
        <w:tblBorders>
          <w:top w:val="single" w:sz="6" w:space="0" w:color="A6A6A6" w:themeColor="background1" w:themeShade="A6"/>
          <w:left w:val="single" w:sz="6" w:space="0" w:color="A6A6A6" w:themeColor="background1" w:themeShade="A6"/>
          <w:bottom w:val="single" w:sz="6" w:space="0" w:color="A6A6A6" w:themeColor="background1" w:themeShade="A6"/>
          <w:right w:val="single" w:sz="6" w:space="0" w:color="A6A6A6" w:themeColor="background1" w:themeShade="A6"/>
          <w:insideH w:val="single" w:sz="6" w:space="0" w:color="A6A6A6" w:themeColor="background1" w:themeShade="A6"/>
          <w:insideV w:val="single" w:sz="6" w:space="0" w:color="A6A6A6" w:themeColor="background1" w:themeShade="A6"/>
        </w:tblBorders>
        <w:tblCellMar>
          <w:top w:w="72" w:type="dxa"/>
          <w:left w:w="115" w:type="dxa"/>
          <w:bottom w:w="72" w:type="dxa"/>
          <w:right w:w="115" w:type="dxa"/>
        </w:tblCellMar>
        <w:tblLook w:val="04A0" w:firstRow="1" w:lastRow="0" w:firstColumn="1" w:lastColumn="0" w:noHBand="0" w:noVBand="1"/>
      </w:tblPr>
      <w:tblGrid>
        <w:gridCol w:w="2965"/>
        <w:gridCol w:w="6385"/>
      </w:tblGrid>
      <w:tr w:rsidR="00C36DEF" w:rsidTr="000F2FEC">
        <w:tc>
          <w:tcPr>
            <w:tcW w:w="2965" w:type="dxa"/>
          </w:tcPr>
          <w:p w:rsidR="00C36DEF" w:rsidRPr="00B9477E" w:rsidRDefault="00C36DEF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Use Case</w:t>
            </w:r>
          </w:p>
        </w:tc>
        <w:tc>
          <w:tcPr>
            <w:tcW w:w="6385" w:type="dxa"/>
          </w:tcPr>
          <w:p w:rsidR="00C36DEF" w:rsidRDefault="00C36DEF" w:rsidP="000F2FEC">
            <w:r>
              <w:t>Edit password of an account in an existing database</w:t>
            </w:r>
          </w:p>
        </w:tc>
      </w:tr>
      <w:tr w:rsidR="00C36DEF" w:rsidTr="000F2FEC">
        <w:tc>
          <w:tcPr>
            <w:tcW w:w="2965" w:type="dxa"/>
          </w:tcPr>
          <w:p w:rsidR="00C36DEF" w:rsidRPr="00B9477E" w:rsidRDefault="00C36DEF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Primary Actor</w:t>
            </w:r>
          </w:p>
        </w:tc>
        <w:tc>
          <w:tcPr>
            <w:tcW w:w="6385" w:type="dxa"/>
          </w:tcPr>
          <w:p w:rsidR="00C36DEF" w:rsidRDefault="00C36DEF" w:rsidP="000F2FEC">
            <w:r>
              <w:t>Database user</w:t>
            </w:r>
          </w:p>
        </w:tc>
      </w:tr>
      <w:tr w:rsidR="00C36DEF" w:rsidTr="000F2FEC">
        <w:tc>
          <w:tcPr>
            <w:tcW w:w="2965" w:type="dxa"/>
          </w:tcPr>
          <w:p w:rsidR="00C36DEF" w:rsidRPr="00B9477E" w:rsidRDefault="00C36DEF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Goal in Context</w:t>
            </w:r>
          </w:p>
        </w:tc>
        <w:tc>
          <w:tcPr>
            <w:tcW w:w="6385" w:type="dxa"/>
          </w:tcPr>
          <w:p w:rsidR="00C36DEF" w:rsidRDefault="00C36DEF" w:rsidP="000F2FEC">
            <w:r>
              <w:t>To edit an account entry’s password in an existing database</w:t>
            </w:r>
          </w:p>
        </w:tc>
      </w:tr>
      <w:tr w:rsidR="00C36DEF" w:rsidTr="000F2FEC">
        <w:tc>
          <w:tcPr>
            <w:tcW w:w="2965" w:type="dxa"/>
          </w:tcPr>
          <w:p w:rsidR="00C36DEF" w:rsidRPr="00B9477E" w:rsidRDefault="00C36DEF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Preconditions</w:t>
            </w:r>
          </w:p>
        </w:tc>
        <w:tc>
          <w:tcPr>
            <w:tcW w:w="6385" w:type="dxa"/>
          </w:tcPr>
          <w:p w:rsidR="00EB7AFD" w:rsidRDefault="00EB7AFD" w:rsidP="00EB7AFD">
            <w:pPr>
              <w:pStyle w:val="ListParagraph"/>
              <w:numPr>
                <w:ilvl w:val="0"/>
                <w:numId w:val="11"/>
              </w:numPr>
              <w:spacing w:after="0" w:line="240" w:lineRule="auto"/>
            </w:pPr>
            <w:r>
              <w:t>Program is installed</w:t>
            </w:r>
          </w:p>
          <w:p w:rsidR="00EB7AFD" w:rsidRDefault="00EB7AFD" w:rsidP="00EB7AFD">
            <w:pPr>
              <w:pStyle w:val="ListParagraph"/>
              <w:numPr>
                <w:ilvl w:val="0"/>
                <w:numId w:val="11"/>
              </w:numPr>
              <w:spacing w:after="0" w:line="240" w:lineRule="auto"/>
            </w:pPr>
            <w:r>
              <w:t>User has program launched</w:t>
            </w:r>
          </w:p>
          <w:p w:rsidR="00EB7AFD" w:rsidRDefault="00EB7AFD" w:rsidP="00EB7AFD">
            <w:pPr>
              <w:pStyle w:val="ListParagraph"/>
              <w:numPr>
                <w:ilvl w:val="0"/>
                <w:numId w:val="11"/>
              </w:numPr>
              <w:spacing w:after="0" w:line="240" w:lineRule="auto"/>
            </w:pPr>
            <w:r>
              <w:t>User’s database already exists</w:t>
            </w:r>
          </w:p>
          <w:p w:rsidR="00EB7AFD" w:rsidRDefault="00EB7AFD" w:rsidP="00EB7AFD">
            <w:pPr>
              <w:pStyle w:val="ListParagraph"/>
              <w:numPr>
                <w:ilvl w:val="0"/>
                <w:numId w:val="11"/>
              </w:numPr>
              <w:spacing w:after="0" w:line="240" w:lineRule="auto"/>
            </w:pPr>
            <w:r>
              <w:t>User knows the master password</w:t>
            </w:r>
          </w:p>
          <w:p w:rsidR="00C36DEF" w:rsidRDefault="00EB7AFD" w:rsidP="00EB7AFD">
            <w:pPr>
              <w:pStyle w:val="ListParagraph"/>
              <w:numPr>
                <w:ilvl w:val="0"/>
                <w:numId w:val="11"/>
              </w:numPr>
              <w:spacing w:after="0" w:line="240" w:lineRule="auto"/>
            </w:pPr>
            <w:r>
              <w:t>Account entry already exists</w:t>
            </w:r>
          </w:p>
        </w:tc>
      </w:tr>
      <w:tr w:rsidR="00C36DEF" w:rsidTr="000F2FEC">
        <w:tc>
          <w:tcPr>
            <w:tcW w:w="2965" w:type="dxa"/>
          </w:tcPr>
          <w:p w:rsidR="00C36DEF" w:rsidRPr="00B9477E" w:rsidRDefault="00C36DEF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Trigger</w:t>
            </w:r>
          </w:p>
        </w:tc>
        <w:tc>
          <w:tcPr>
            <w:tcW w:w="6385" w:type="dxa"/>
          </w:tcPr>
          <w:p w:rsidR="00C36DEF" w:rsidRDefault="00C36DEF" w:rsidP="000F2FEC">
            <w:r>
              <w:t>User wants to edit an already existing account entry in the database</w:t>
            </w:r>
          </w:p>
        </w:tc>
      </w:tr>
      <w:tr w:rsidR="00C36DEF" w:rsidTr="000F2FEC">
        <w:tc>
          <w:tcPr>
            <w:tcW w:w="2965" w:type="dxa"/>
          </w:tcPr>
          <w:p w:rsidR="00C36DEF" w:rsidRPr="00B9477E" w:rsidRDefault="00C36DEF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Scenario</w:t>
            </w:r>
          </w:p>
        </w:tc>
        <w:tc>
          <w:tcPr>
            <w:tcW w:w="6385" w:type="dxa"/>
          </w:tcPr>
          <w:p w:rsidR="00C36DEF" w:rsidRDefault="00C36DEF" w:rsidP="000F2FEC"/>
        </w:tc>
      </w:tr>
      <w:tr w:rsidR="00C36DEF" w:rsidTr="000F2FEC">
        <w:tc>
          <w:tcPr>
            <w:tcW w:w="9350" w:type="dxa"/>
            <w:gridSpan w:val="2"/>
          </w:tcPr>
          <w:p w:rsidR="00C36DEF" w:rsidRDefault="00C36DEF" w:rsidP="00C36DEF">
            <w:pPr>
              <w:pStyle w:val="ListParagraph"/>
              <w:numPr>
                <w:ilvl w:val="0"/>
                <w:numId w:val="9"/>
              </w:numPr>
              <w:spacing w:after="0" w:line="240" w:lineRule="auto"/>
            </w:pPr>
            <w:r>
              <w:t>User selects the database they want to access</w:t>
            </w:r>
          </w:p>
          <w:p w:rsidR="00C36DEF" w:rsidRDefault="00C36DEF" w:rsidP="00C36DEF">
            <w:pPr>
              <w:pStyle w:val="ListParagraph"/>
              <w:numPr>
                <w:ilvl w:val="0"/>
                <w:numId w:val="9"/>
              </w:numPr>
              <w:spacing w:after="0" w:line="240" w:lineRule="auto"/>
            </w:pPr>
            <w:r>
              <w:t>User logs into the database using the master password</w:t>
            </w:r>
          </w:p>
          <w:p w:rsidR="00C36DEF" w:rsidRDefault="00C36DEF" w:rsidP="00C36DEF">
            <w:pPr>
              <w:pStyle w:val="ListParagraph"/>
              <w:numPr>
                <w:ilvl w:val="0"/>
                <w:numId w:val="9"/>
              </w:numPr>
              <w:spacing w:after="0" w:line="240" w:lineRule="auto"/>
            </w:pPr>
            <w:r>
              <w:t>User selects account entry and initiates “edit account “ option.</w:t>
            </w:r>
          </w:p>
          <w:p w:rsidR="00C36DEF" w:rsidRDefault="00C36DEF" w:rsidP="00C36DEF">
            <w:pPr>
              <w:pStyle w:val="ListParagraph"/>
              <w:numPr>
                <w:ilvl w:val="0"/>
                <w:numId w:val="9"/>
              </w:numPr>
              <w:spacing w:after="0" w:line="240" w:lineRule="auto"/>
            </w:pPr>
            <w:r>
              <w:t>User is prompted with a screen of preexisting information of the account to edit, which is the title, username, password, verify password, or url.</w:t>
            </w:r>
          </w:p>
          <w:p w:rsidR="00C36DEF" w:rsidRDefault="00C36DEF" w:rsidP="00C36DEF">
            <w:pPr>
              <w:pStyle w:val="ListParagraph"/>
              <w:numPr>
                <w:ilvl w:val="0"/>
                <w:numId w:val="9"/>
              </w:numPr>
              <w:spacing w:after="0" w:line="240" w:lineRule="auto"/>
            </w:pPr>
            <w:r>
              <w:t>User inputs in new password and verifies it by inputting it again in the confirm password.</w:t>
            </w:r>
          </w:p>
          <w:p w:rsidR="00C36DEF" w:rsidRDefault="00C36DEF" w:rsidP="00C36DEF">
            <w:pPr>
              <w:pStyle w:val="ListParagraph"/>
              <w:numPr>
                <w:ilvl w:val="0"/>
                <w:numId w:val="9"/>
              </w:numPr>
              <w:spacing w:after="0" w:line="240" w:lineRule="auto"/>
            </w:pPr>
            <w:r>
              <w:t>Password field and confirm password field match</w:t>
            </w:r>
          </w:p>
          <w:p w:rsidR="00C36DEF" w:rsidRDefault="00C36DEF" w:rsidP="00C36DEF">
            <w:pPr>
              <w:pStyle w:val="ListParagraph"/>
              <w:numPr>
                <w:ilvl w:val="0"/>
                <w:numId w:val="9"/>
              </w:numPr>
              <w:spacing w:after="0" w:line="240" w:lineRule="auto"/>
            </w:pPr>
            <w:r>
              <w:t>User than accepts the newly edited password and the account entry is successfully edited.</w:t>
            </w:r>
          </w:p>
        </w:tc>
      </w:tr>
      <w:tr w:rsidR="00C36DEF" w:rsidTr="000F2FEC">
        <w:tc>
          <w:tcPr>
            <w:tcW w:w="2965" w:type="dxa"/>
          </w:tcPr>
          <w:p w:rsidR="00C36DEF" w:rsidRPr="00B9477E" w:rsidRDefault="00C36DEF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Exceptions</w:t>
            </w:r>
          </w:p>
        </w:tc>
        <w:tc>
          <w:tcPr>
            <w:tcW w:w="6385" w:type="dxa"/>
          </w:tcPr>
          <w:p w:rsidR="00C36DEF" w:rsidRDefault="00C36DEF" w:rsidP="000F2FEC"/>
        </w:tc>
      </w:tr>
      <w:tr w:rsidR="00C36DEF" w:rsidTr="000F2FEC">
        <w:tc>
          <w:tcPr>
            <w:tcW w:w="9350" w:type="dxa"/>
            <w:gridSpan w:val="2"/>
          </w:tcPr>
          <w:p w:rsidR="00C36DEF" w:rsidRDefault="00C36DEF" w:rsidP="00C36DEF">
            <w:pPr>
              <w:pStyle w:val="ListParagraph"/>
              <w:numPr>
                <w:ilvl w:val="0"/>
                <w:numId w:val="10"/>
              </w:numPr>
              <w:spacing w:after="0" w:line="240" w:lineRule="auto"/>
            </w:pPr>
            <w:r>
              <w:t>User decides to cancel the editing of an account and the information the user edited is not implemented in the account entry.</w:t>
            </w:r>
          </w:p>
          <w:p w:rsidR="00C36DEF" w:rsidRDefault="00C36DEF" w:rsidP="00C36DEF">
            <w:pPr>
              <w:pStyle w:val="ListParagraph"/>
              <w:numPr>
                <w:ilvl w:val="1"/>
                <w:numId w:val="10"/>
              </w:numPr>
              <w:spacing w:after="0" w:line="240" w:lineRule="auto"/>
            </w:pPr>
            <w:r>
              <w:t>User wants to cancel editing the account</w:t>
            </w:r>
          </w:p>
          <w:p w:rsidR="00C36DEF" w:rsidRDefault="00C36DEF" w:rsidP="00C36DEF">
            <w:pPr>
              <w:pStyle w:val="ListParagraph"/>
              <w:numPr>
                <w:ilvl w:val="1"/>
                <w:numId w:val="10"/>
              </w:numPr>
              <w:spacing w:after="0" w:line="240" w:lineRule="auto"/>
            </w:pPr>
            <w:r>
              <w:t>User is taken back to the main list</w:t>
            </w:r>
          </w:p>
          <w:p w:rsidR="00C36DEF" w:rsidRDefault="00C36DEF" w:rsidP="00C36DEF">
            <w:pPr>
              <w:pStyle w:val="ListParagraph"/>
              <w:numPr>
                <w:ilvl w:val="0"/>
                <w:numId w:val="10"/>
              </w:numPr>
              <w:spacing w:after="0" w:line="240" w:lineRule="auto"/>
            </w:pPr>
            <w:r>
              <w:t xml:space="preserve">Verify password field does not match password field. </w:t>
            </w:r>
          </w:p>
          <w:p w:rsidR="00C36DEF" w:rsidRDefault="00C36DEF" w:rsidP="00C36DEF">
            <w:pPr>
              <w:pStyle w:val="ListParagraph"/>
              <w:numPr>
                <w:ilvl w:val="1"/>
                <w:numId w:val="10"/>
              </w:numPr>
              <w:spacing w:after="0" w:line="240" w:lineRule="auto"/>
            </w:pPr>
            <w:r>
              <w:t>User input passwords into the password field and verify password field.</w:t>
            </w:r>
          </w:p>
          <w:p w:rsidR="00C36DEF" w:rsidRDefault="00C36DEF" w:rsidP="00C36DEF">
            <w:pPr>
              <w:pStyle w:val="ListParagraph"/>
              <w:numPr>
                <w:ilvl w:val="1"/>
                <w:numId w:val="10"/>
              </w:numPr>
              <w:spacing w:after="0" w:line="240" w:lineRule="auto"/>
            </w:pPr>
            <w:r>
              <w:t>User is notified that they do no match and has to input both passwords correctly.</w:t>
            </w:r>
          </w:p>
          <w:p w:rsidR="00C36DEF" w:rsidRDefault="00C36DEF" w:rsidP="00C36DEF">
            <w:pPr>
              <w:pStyle w:val="ListParagraph"/>
              <w:numPr>
                <w:ilvl w:val="0"/>
                <w:numId w:val="10"/>
              </w:numPr>
              <w:spacing w:after="0" w:line="240" w:lineRule="auto"/>
            </w:pPr>
            <w:r>
              <w:t>User doesn’t input any information for 1 or more of the required fields.</w:t>
            </w:r>
            <w:r w:rsidR="009A648B">
              <w:t xml:space="preserve"> (Blank, same as case 2)</w:t>
            </w:r>
          </w:p>
          <w:p w:rsidR="00C36DEF" w:rsidRDefault="00C36DEF" w:rsidP="00C36DEF">
            <w:pPr>
              <w:pStyle w:val="ListParagraph"/>
              <w:numPr>
                <w:ilvl w:val="1"/>
                <w:numId w:val="10"/>
              </w:numPr>
              <w:spacing w:after="0" w:line="240" w:lineRule="auto"/>
            </w:pPr>
            <w:r>
              <w:t xml:space="preserve">User does not enter in any information for one or all fields. </w:t>
            </w:r>
          </w:p>
          <w:p w:rsidR="00C36DEF" w:rsidRDefault="00C36DEF" w:rsidP="00C36DEF">
            <w:pPr>
              <w:pStyle w:val="ListParagraph"/>
              <w:numPr>
                <w:ilvl w:val="1"/>
                <w:numId w:val="10"/>
              </w:numPr>
              <w:spacing w:after="0" w:line="240" w:lineRule="auto"/>
            </w:pPr>
            <w:r>
              <w:t>User is prompted an error to input required information</w:t>
            </w:r>
          </w:p>
        </w:tc>
      </w:tr>
      <w:tr w:rsidR="00C36DEF" w:rsidTr="000F2FEC">
        <w:tc>
          <w:tcPr>
            <w:tcW w:w="2965" w:type="dxa"/>
          </w:tcPr>
          <w:p w:rsidR="00C36DEF" w:rsidRPr="00B9477E" w:rsidRDefault="00C36DEF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Priority</w:t>
            </w:r>
          </w:p>
        </w:tc>
        <w:tc>
          <w:tcPr>
            <w:tcW w:w="6385" w:type="dxa"/>
          </w:tcPr>
          <w:p w:rsidR="00C36DEF" w:rsidRDefault="00C36DEF" w:rsidP="000F2FEC">
            <w:r>
              <w:t>Essential</w:t>
            </w:r>
          </w:p>
        </w:tc>
      </w:tr>
      <w:tr w:rsidR="00C36DEF" w:rsidTr="000F2FEC">
        <w:tc>
          <w:tcPr>
            <w:tcW w:w="2965" w:type="dxa"/>
          </w:tcPr>
          <w:p w:rsidR="00C36DEF" w:rsidRPr="00B9477E" w:rsidRDefault="00C36DEF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When Available</w:t>
            </w:r>
          </w:p>
        </w:tc>
        <w:tc>
          <w:tcPr>
            <w:tcW w:w="6385" w:type="dxa"/>
          </w:tcPr>
          <w:p w:rsidR="00C36DEF" w:rsidRDefault="00C36DEF" w:rsidP="000F2FEC">
            <w:r>
              <w:t>Second Increment</w:t>
            </w:r>
          </w:p>
        </w:tc>
      </w:tr>
      <w:tr w:rsidR="00C36DEF" w:rsidTr="000F2FEC">
        <w:tc>
          <w:tcPr>
            <w:tcW w:w="2965" w:type="dxa"/>
          </w:tcPr>
          <w:p w:rsidR="00C36DEF" w:rsidRPr="00B9477E" w:rsidRDefault="00C36DEF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Frequency of Use</w:t>
            </w:r>
          </w:p>
        </w:tc>
        <w:tc>
          <w:tcPr>
            <w:tcW w:w="6385" w:type="dxa"/>
          </w:tcPr>
          <w:p w:rsidR="00C36DEF" w:rsidRDefault="00C36DEF" w:rsidP="000F2FEC">
            <w:r>
              <w:t>Sometimes in a day</w:t>
            </w:r>
          </w:p>
        </w:tc>
      </w:tr>
      <w:tr w:rsidR="00C36DEF" w:rsidTr="000F2FEC">
        <w:tc>
          <w:tcPr>
            <w:tcW w:w="2965" w:type="dxa"/>
          </w:tcPr>
          <w:p w:rsidR="00C36DEF" w:rsidRPr="00B9477E" w:rsidRDefault="00C36DEF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Channel to Actor</w:t>
            </w:r>
          </w:p>
        </w:tc>
        <w:tc>
          <w:tcPr>
            <w:tcW w:w="6385" w:type="dxa"/>
          </w:tcPr>
          <w:p w:rsidR="00C36DEF" w:rsidRDefault="00C36DEF" w:rsidP="000F2FEC">
            <w:r>
              <w:t>Via program interface</w:t>
            </w:r>
          </w:p>
        </w:tc>
      </w:tr>
      <w:tr w:rsidR="00C36DEF" w:rsidTr="000F2FEC">
        <w:tc>
          <w:tcPr>
            <w:tcW w:w="2965" w:type="dxa"/>
          </w:tcPr>
          <w:p w:rsidR="00C36DEF" w:rsidRPr="00B9477E" w:rsidRDefault="00C36DEF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lastRenderedPageBreak/>
              <w:t>Secondary Actors</w:t>
            </w:r>
          </w:p>
        </w:tc>
        <w:tc>
          <w:tcPr>
            <w:tcW w:w="6385" w:type="dxa"/>
          </w:tcPr>
          <w:p w:rsidR="00C36DEF" w:rsidRDefault="00C36DEF" w:rsidP="000F2FEC">
            <w:r>
              <w:t>n/a</w:t>
            </w:r>
          </w:p>
        </w:tc>
      </w:tr>
      <w:tr w:rsidR="00C36DEF" w:rsidTr="000F2FEC">
        <w:tc>
          <w:tcPr>
            <w:tcW w:w="2965" w:type="dxa"/>
          </w:tcPr>
          <w:p w:rsidR="00C36DEF" w:rsidRPr="00B9477E" w:rsidRDefault="00C36DEF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Channels to Secondary Actors</w:t>
            </w:r>
          </w:p>
        </w:tc>
        <w:tc>
          <w:tcPr>
            <w:tcW w:w="6385" w:type="dxa"/>
          </w:tcPr>
          <w:p w:rsidR="00C36DEF" w:rsidRDefault="00C36DEF" w:rsidP="000F2FEC">
            <w:r>
              <w:t>n/a</w:t>
            </w:r>
          </w:p>
        </w:tc>
      </w:tr>
      <w:tr w:rsidR="00C36DEF" w:rsidTr="000F2FEC">
        <w:tc>
          <w:tcPr>
            <w:tcW w:w="9350" w:type="dxa"/>
            <w:gridSpan w:val="2"/>
          </w:tcPr>
          <w:p w:rsidR="00C36DEF" w:rsidRDefault="00C36DEF" w:rsidP="000F2FEC"/>
        </w:tc>
      </w:tr>
      <w:tr w:rsidR="00C36DEF" w:rsidTr="000F2FEC">
        <w:tc>
          <w:tcPr>
            <w:tcW w:w="2965" w:type="dxa"/>
          </w:tcPr>
          <w:p w:rsidR="00C36DEF" w:rsidRPr="00B9477E" w:rsidRDefault="00C36DEF" w:rsidP="000F2FEC">
            <w:pPr>
              <w:rPr>
                <w:rStyle w:val="Strong"/>
              </w:rPr>
            </w:pPr>
            <w:r w:rsidRPr="00B9477E">
              <w:rPr>
                <w:rStyle w:val="Strong"/>
              </w:rPr>
              <w:t>Open Issues</w:t>
            </w:r>
          </w:p>
        </w:tc>
        <w:tc>
          <w:tcPr>
            <w:tcW w:w="6385" w:type="dxa"/>
          </w:tcPr>
          <w:p w:rsidR="00C36DEF" w:rsidRDefault="00C36DEF" w:rsidP="000F2FEC">
            <w:r>
              <w:t>Should there be an option for generating a random password?</w:t>
            </w:r>
          </w:p>
          <w:p w:rsidR="00C36DEF" w:rsidRDefault="00C36DEF" w:rsidP="000F2FEC">
            <w:r>
              <w:t>Should password be masked as it is typed in?</w:t>
            </w:r>
          </w:p>
          <w:p w:rsidR="00C36DEF" w:rsidRDefault="00C36DEF" w:rsidP="000F2FEC">
            <w:r>
              <w:t>Should this be multi platform or just windows?</w:t>
            </w:r>
          </w:p>
        </w:tc>
      </w:tr>
    </w:tbl>
    <w:p w:rsidR="00C36DEF" w:rsidRDefault="00C36DEF"/>
    <w:p w:rsidR="00B150B0" w:rsidRDefault="00B150B0" w:rsidP="00B150B0">
      <w:pPr>
        <w:spacing w:after="200" w:line="276" w:lineRule="auto"/>
      </w:pPr>
      <w:r>
        <w:t>Activity diagram 1</w:t>
      </w:r>
    </w:p>
    <w:p w:rsidR="00B150B0" w:rsidRDefault="00B150B0">
      <w:r>
        <w:object w:dxaOrig="10831" w:dyaOrig="12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75pt;height:622.35pt" o:ole="">
            <v:imagedata r:id="rId8" o:title=""/>
          </v:shape>
          <o:OLEObject Type="Embed" ProgID="Visio.Drawing.15" ShapeID="_x0000_i1025" DrawAspect="Content" ObjectID="_1613383797" r:id="rId9"/>
        </w:object>
      </w:r>
    </w:p>
    <w:p w:rsidR="00B150B0" w:rsidRDefault="00B150B0"/>
    <w:p w:rsidR="00B150B0" w:rsidRDefault="00B150B0">
      <w:r>
        <w:lastRenderedPageBreak/>
        <w:t>Activity diagram 2</w:t>
      </w:r>
    </w:p>
    <w:p w:rsidR="00B150B0" w:rsidRDefault="00B150B0"/>
    <w:p w:rsidR="00B150B0" w:rsidRDefault="00B150B0">
      <w:r>
        <w:object w:dxaOrig="9391" w:dyaOrig="8940">
          <v:shape id="_x0000_i1026" type="#_x0000_t75" style="width:469.55pt;height:447.05pt" o:ole="">
            <v:imagedata r:id="rId10" o:title=""/>
          </v:shape>
          <o:OLEObject Type="Embed" ProgID="Visio.Drawing.15" ShapeID="_x0000_i1026" DrawAspect="Content" ObjectID="_1613383798" r:id="rId11"/>
        </w:object>
      </w:r>
    </w:p>
    <w:p w:rsidR="00B150B0" w:rsidRDefault="00B150B0">
      <w:pPr>
        <w:spacing w:after="200" w:line="276" w:lineRule="auto"/>
      </w:pPr>
      <w:r>
        <w:br w:type="page"/>
      </w:r>
    </w:p>
    <w:p w:rsidR="00B150B0" w:rsidRDefault="00B150B0">
      <w:r>
        <w:lastRenderedPageBreak/>
        <w:t>Activity diagram 3</w:t>
      </w:r>
    </w:p>
    <w:p w:rsidR="00B150B0" w:rsidRDefault="00B150B0">
      <w:r>
        <w:object w:dxaOrig="9391" w:dyaOrig="9300">
          <v:shape id="_x0000_i1027" type="#_x0000_t75" style="width:469.55pt;height:465.2pt" o:ole="">
            <v:imagedata r:id="rId12" o:title=""/>
          </v:shape>
          <o:OLEObject Type="Embed" ProgID="Visio.Drawing.15" ShapeID="_x0000_i1027" DrawAspect="Content" ObjectID="_1613383799" r:id="rId13"/>
        </w:object>
      </w:r>
    </w:p>
    <w:p w:rsidR="00B150B0" w:rsidRDefault="00B150B0">
      <w:pPr>
        <w:spacing w:after="200" w:line="276" w:lineRule="auto"/>
      </w:pPr>
      <w:r>
        <w:br w:type="page"/>
      </w:r>
    </w:p>
    <w:p w:rsidR="00B150B0" w:rsidRDefault="00B150B0">
      <w:r>
        <w:lastRenderedPageBreak/>
        <w:t>Use case diagram</w:t>
      </w:r>
    </w:p>
    <w:p w:rsidR="00B150B0" w:rsidRDefault="00B150B0">
      <w:r>
        <w:object w:dxaOrig="5071" w:dyaOrig="4035">
          <v:shape id="_x0000_i1028" type="#_x0000_t75" style="width:253.55pt;height:201.6pt" o:ole="">
            <v:imagedata r:id="rId14" o:title=""/>
          </v:shape>
          <o:OLEObject Type="Embed" ProgID="Visio.Drawing.15" ShapeID="_x0000_i1028" DrawAspect="Content" ObjectID="_1613383800" r:id="rId15"/>
        </w:object>
      </w:r>
    </w:p>
    <w:sectPr w:rsidR="00B150B0" w:rsidSect="00B150B0">
      <w:headerReference w:type="default" r:id="rId16"/>
      <w:pgSz w:w="12240" w:h="15840"/>
      <w:pgMar w:top="1440" w:right="1440" w:bottom="81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37AF" w:rsidRDefault="006E37AF" w:rsidP="00D64BF0">
      <w:pPr>
        <w:spacing w:after="0" w:line="240" w:lineRule="auto"/>
      </w:pPr>
      <w:r>
        <w:separator/>
      </w:r>
    </w:p>
  </w:endnote>
  <w:endnote w:type="continuationSeparator" w:id="0">
    <w:p w:rsidR="006E37AF" w:rsidRDefault="006E37AF" w:rsidP="00D64B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37AF" w:rsidRDefault="006E37AF" w:rsidP="00D64BF0">
      <w:pPr>
        <w:spacing w:after="0" w:line="240" w:lineRule="auto"/>
      </w:pPr>
      <w:r>
        <w:separator/>
      </w:r>
    </w:p>
  </w:footnote>
  <w:footnote w:type="continuationSeparator" w:id="0">
    <w:p w:rsidR="006E37AF" w:rsidRDefault="006E37AF" w:rsidP="00D64BF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4BF0" w:rsidRDefault="00D64BF0" w:rsidP="00D64BF0">
    <w:pPr>
      <w:pStyle w:val="Header"/>
      <w:jc w:val="right"/>
    </w:pPr>
    <w:r>
      <w:t>Damian Zylski</w:t>
    </w:r>
  </w:p>
  <w:p w:rsidR="00D64BF0" w:rsidRDefault="00D64BF0" w:rsidP="00D64BF0">
    <w:pPr>
      <w:pStyle w:val="Header"/>
      <w:jc w:val="right"/>
    </w:pPr>
    <w:r>
      <w:t xml:space="preserve">Barry </w:t>
    </w:r>
    <w:proofErr w:type="spellStart"/>
    <w:r>
      <w:t>Hoinacki</w:t>
    </w:r>
    <w:proofErr w:type="spellEnd"/>
  </w:p>
  <w:p w:rsidR="00D64BF0" w:rsidRDefault="00D64BF0" w:rsidP="00D64BF0">
    <w:pPr>
      <w:pStyle w:val="Header"/>
      <w:jc w:val="right"/>
    </w:pPr>
    <w:r>
      <w:t>HW 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4A33D1"/>
    <w:multiLevelType w:val="hybridMultilevel"/>
    <w:tmpl w:val="330CDB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00B341C"/>
    <w:multiLevelType w:val="hybridMultilevel"/>
    <w:tmpl w:val="E438C8BA"/>
    <w:lvl w:ilvl="0" w:tplc="09404E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510848"/>
    <w:multiLevelType w:val="hybridMultilevel"/>
    <w:tmpl w:val="330CDB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9166E0D"/>
    <w:multiLevelType w:val="hybridMultilevel"/>
    <w:tmpl w:val="330CDB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A777BF"/>
    <w:multiLevelType w:val="hybridMultilevel"/>
    <w:tmpl w:val="330CDB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5D77E96"/>
    <w:multiLevelType w:val="hybridMultilevel"/>
    <w:tmpl w:val="D242D1B0"/>
    <w:lvl w:ilvl="0" w:tplc="98766AF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81262B"/>
    <w:multiLevelType w:val="hybridMultilevel"/>
    <w:tmpl w:val="E438C8BA"/>
    <w:lvl w:ilvl="0" w:tplc="09404E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B4B4F42"/>
    <w:multiLevelType w:val="hybridMultilevel"/>
    <w:tmpl w:val="C73857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5375969"/>
    <w:multiLevelType w:val="hybridMultilevel"/>
    <w:tmpl w:val="BB0EC25C"/>
    <w:lvl w:ilvl="0" w:tplc="0E84390A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788208D"/>
    <w:multiLevelType w:val="hybridMultilevel"/>
    <w:tmpl w:val="CE589072"/>
    <w:lvl w:ilvl="0" w:tplc="7442A1E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E8A6E01"/>
    <w:multiLevelType w:val="hybridMultilevel"/>
    <w:tmpl w:val="330CDB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7"/>
  </w:num>
  <w:num w:numId="4">
    <w:abstractNumId w:val="1"/>
  </w:num>
  <w:num w:numId="5">
    <w:abstractNumId w:val="5"/>
  </w:num>
  <w:num w:numId="6">
    <w:abstractNumId w:val="9"/>
  </w:num>
  <w:num w:numId="7">
    <w:abstractNumId w:val="8"/>
  </w:num>
  <w:num w:numId="8">
    <w:abstractNumId w:val="0"/>
  </w:num>
  <w:num w:numId="9">
    <w:abstractNumId w:val="3"/>
  </w:num>
  <w:num w:numId="10">
    <w:abstractNumId w:val="10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09A2"/>
    <w:rsid w:val="000209A2"/>
    <w:rsid w:val="006E37AF"/>
    <w:rsid w:val="00725A26"/>
    <w:rsid w:val="00767641"/>
    <w:rsid w:val="007F4D31"/>
    <w:rsid w:val="009A648B"/>
    <w:rsid w:val="00B150B0"/>
    <w:rsid w:val="00C36DEF"/>
    <w:rsid w:val="00D64BF0"/>
    <w:rsid w:val="00EB7A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F4D31"/>
    <w:pPr>
      <w:spacing w:after="160" w:line="259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F4D3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uiPriority w:val="22"/>
    <w:qFormat/>
    <w:rsid w:val="007F4D31"/>
    <w:rPr>
      <w:b/>
      <w:bCs/>
    </w:rPr>
  </w:style>
  <w:style w:type="paragraph" w:styleId="ListParagraph">
    <w:name w:val="List Paragraph"/>
    <w:basedOn w:val="Normal"/>
    <w:uiPriority w:val="34"/>
    <w:qFormat/>
    <w:rsid w:val="007F4D3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64B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4BF0"/>
  </w:style>
  <w:style w:type="paragraph" w:styleId="Footer">
    <w:name w:val="footer"/>
    <w:basedOn w:val="Normal"/>
    <w:link w:val="FooterChar"/>
    <w:uiPriority w:val="99"/>
    <w:unhideWhenUsed/>
    <w:rsid w:val="00D64B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4BF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F4D31"/>
    <w:pPr>
      <w:spacing w:after="160" w:line="259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F4D3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uiPriority w:val="22"/>
    <w:qFormat/>
    <w:rsid w:val="007F4D31"/>
    <w:rPr>
      <w:b/>
      <w:bCs/>
    </w:rPr>
  </w:style>
  <w:style w:type="paragraph" w:styleId="ListParagraph">
    <w:name w:val="List Paragraph"/>
    <w:basedOn w:val="Normal"/>
    <w:uiPriority w:val="34"/>
    <w:qFormat/>
    <w:rsid w:val="007F4D3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64B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4BF0"/>
  </w:style>
  <w:style w:type="paragraph" w:styleId="Footer">
    <w:name w:val="footer"/>
    <w:basedOn w:val="Normal"/>
    <w:link w:val="FooterChar"/>
    <w:uiPriority w:val="99"/>
    <w:unhideWhenUsed/>
    <w:rsid w:val="00D64B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4B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9</Pages>
  <Words>898</Words>
  <Characters>5120</Characters>
  <Application>Microsoft Office Word</Application>
  <DocSecurity>0</DocSecurity>
  <Lines>42</Lines>
  <Paragraphs>12</Paragraphs>
  <ScaleCrop>false</ScaleCrop>
  <Company>SHINRA</Company>
  <LinksUpToDate>false</LinksUpToDate>
  <CharactersWithSpaces>60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ylski</dc:creator>
  <cp:keywords/>
  <dc:description/>
  <cp:lastModifiedBy>Zylski</cp:lastModifiedBy>
  <cp:revision>11</cp:revision>
  <dcterms:created xsi:type="dcterms:W3CDTF">2019-03-06T18:43:00Z</dcterms:created>
  <dcterms:modified xsi:type="dcterms:W3CDTF">2019-03-06T19:23:00Z</dcterms:modified>
</cp:coreProperties>
</file>